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828A9" w:rsidRPr="00C059D2" w:rsidRDefault="00125D64" w:rsidP="00C059D2">
      <w:pPr>
        <w:jc w:val="center"/>
        <w:rPr>
          <w:b/>
        </w:rPr>
      </w:pPr>
      <w:r w:rsidRPr="00C059D2">
        <w:rPr>
          <w:b/>
        </w:rPr>
        <w:t>Техническое задание на разрабо</w:t>
      </w:r>
      <w:r w:rsidR="00357560" w:rsidRPr="00C059D2">
        <w:rPr>
          <w:b/>
        </w:rPr>
        <w:t xml:space="preserve">тку </w:t>
      </w:r>
      <w:r w:rsidR="00251D96">
        <w:rPr>
          <w:b/>
        </w:rPr>
        <w:t>систему планирования путешествий</w:t>
      </w:r>
    </w:p>
    <w:p w:rsidR="00125D64" w:rsidRDefault="0018346E" w:rsidP="00C059D2">
      <w:pPr>
        <w:pStyle w:val="a3"/>
        <w:numPr>
          <w:ilvl w:val="0"/>
          <w:numId w:val="4"/>
        </w:numPr>
        <w:ind w:left="709" w:hanging="425"/>
        <w:rPr>
          <w:szCs w:val="28"/>
        </w:rPr>
      </w:pPr>
      <w:r>
        <w:rPr>
          <w:szCs w:val="28"/>
        </w:rPr>
        <w:t>Основная цель и концепция приложения</w:t>
      </w:r>
    </w:p>
    <w:p w:rsidR="00125D64" w:rsidRPr="00C059D2" w:rsidRDefault="006B2B35" w:rsidP="00C059D2">
      <w:r>
        <w:t>Разрабатываемый продукт предназначен для людей</w:t>
      </w:r>
      <w:r w:rsidR="00357560" w:rsidRPr="00357560">
        <w:t>, которые</w:t>
      </w:r>
      <w:r>
        <w:t xml:space="preserve"> предпочитают заранее планировать свой отдых.</w:t>
      </w:r>
      <w:r w:rsidR="00357560" w:rsidRPr="00357560">
        <w:t xml:space="preserve"> Он предоставляет нашим пользователям возможность </w:t>
      </w:r>
      <w:r w:rsidR="0036422A">
        <w:t>упростить</w:t>
      </w:r>
      <w:r w:rsidR="00357560" w:rsidRPr="00357560">
        <w:t xml:space="preserve"> некоторые задачи</w:t>
      </w:r>
      <w:r w:rsidR="002C128E">
        <w:t>, которые человек решает при планировании путешествия. Продукт включает в себя следующие возможности</w:t>
      </w:r>
      <w:r w:rsidR="0036422A">
        <w:t>: составление маршрута будущего путешествия, поиск отелей, поиск вариантов передвижения по маршрут</w:t>
      </w:r>
      <w:r w:rsidR="0018346E">
        <w:t xml:space="preserve">у путешествия, поиск попутчиков, поиск достопримечательностей. Так же пользователю доступна возможность составления отчёта о своём путешествии, оценки тех или иных контрольных точек маршрута, просмотра отзывов остальных пользователей системы.  </w:t>
      </w:r>
      <w:r w:rsidR="0036422A">
        <w:t xml:space="preserve"> </w:t>
      </w:r>
    </w:p>
    <w:p w:rsidR="00125D64" w:rsidRPr="00C059D2" w:rsidRDefault="0018346E" w:rsidP="00C059D2">
      <w:pPr>
        <w:pStyle w:val="a3"/>
        <w:numPr>
          <w:ilvl w:val="0"/>
          <w:numId w:val="4"/>
        </w:numPr>
        <w:ind w:left="709" w:hanging="425"/>
        <w:rPr>
          <w:shd w:val="clear" w:color="auto" w:fill="FFFFFF"/>
          <w:lang w:val="en-US"/>
        </w:rPr>
      </w:pPr>
      <w:r w:rsidRPr="00C059D2">
        <w:rPr>
          <w:shd w:val="clear" w:color="auto" w:fill="FFFFFF"/>
        </w:rPr>
        <w:t>Основные возможности продукта</w:t>
      </w:r>
    </w:p>
    <w:p w:rsidR="0018346E" w:rsidRDefault="0018346E" w:rsidP="00C059D2">
      <w:pPr>
        <w:rPr>
          <w:shd w:val="clear" w:color="auto" w:fill="FFFFFF"/>
        </w:rPr>
      </w:pPr>
      <w:r>
        <w:rPr>
          <w:shd w:val="clear" w:color="auto" w:fill="FFFFFF"/>
        </w:rPr>
        <w:t>Данный программный продукт будет поддерживать следующий возможности:</w:t>
      </w:r>
    </w:p>
    <w:p w:rsidR="00C059D2" w:rsidRPr="00C059D2" w:rsidRDefault="00C059D2" w:rsidP="00550C2B">
      <w:pPr>
        <w:pStyle w:val="a3"/>
        <w:numPr>
          <w:ilvl w:val="0"/>
          <w:numId w:val="5"/>
        </w:numPr>
        <w:ind w:left="709" w:hanging="425"/>
        <w:rPr>
          <w:shd w:val="clear" w:color="auto" w:fill="FFFFFF"/>
        </w:rPr>
      </w:pPr>
      <w:r>
        <w:rPr>
          <w:shd w:val="clear" w:color="auto" w:fill="FFFFFF"/>
        </w:rPr>
        <w:t>планирование будущего путешествия</w:t>
      </w:r>
      <w:r>
        <w:rPr>
          <w:shd w:val="clear" w:color="auto" w:fill="FFFFFF"/>
          <w:lang w:val="en-US"/>
        </w:rPr>
        <w:t>;</w:t>
      </w:r>
    </w:p>
    <w:p w:rsidR="00C059D2" w:rsidRDefault="00C059D2" w:rsidP="00550C2B">
      <w:pPr>
        <w:pStyle w:val="a3"/>
        <w:numPr>
          <w:ilvl w:val="0"/>
          <w:numId w:val="5"/>
        </w:numPr>
        <w:ind w:left="709" w:hanging="425"/>
        <w:rPr>
          <w:shd w:val="clear" w:color="auto" w:fill="FFFFFF"/>
        </w:rPr>
      </w:pPr>
      <w:r>
        <w:rPr>
          <w:shd w:val="clear" w:color="auto" w:fill="FFFFFF"/>
        </w:rPr>
        <w:t>групповое планирование путешествия;</w:t>
      </w:r>
    </w:p>
    <w:p w:rsidR="00C059D2" w:rsidRPr="007E1BAC" w:rsidRDefault="00C059D2" w:rsidP="00550C2B">
      <w:pPr>
        <w:pStyle w:val="a3"/>
        <w:numPr>
          <w:ilvl w:val="0"/>
          <w:numId w:val="5"/>
        </w:numPr>
        <w:ind w:left="709" w:hanging="425"/>
        <w:rPr>
          <w:shd w:val="clear" w:color="auto" w:fill="FFFFFF"/>
        </w:rPr>
      </w:pPr>
      <w:r w:rsidRPr="007E1BAC">
        <w:rPr>
          <w:shd w:val="clear" w:color="auto" w:fill="FFFFFF"/>
        </w:rPr>
        <w:t>поиск попутчиков;</w:t>
      </w:r>
    </w:p>
    <w:p w:rsidR="00C059D2" w:rsidRDefault="00C059D2" w:rsidP="00550C2B">
      <w:pPr>
        <w:pStyle w:val="a3"/>
        <w:numPr>
          <w:ilvl w:val="0"/>
          <w:numId w:val="5"/>
        </w:numPr>
        <w:ind w:left="709" w:hanging="425"/>
        <w:rPr>
          <w:shd w:val="clear" w:color="auto" w:fill="FFFFFF"/>
        </w:rPr>
      </w:pPr>
      <w:r>
        <w:rPr>
          <w:shd w:val="clear" w:color="auto" w:fill="FFFFFF"/>
        </w:rPr>
        <w:t>составление маршрута путешествия;</w:t>
      </w:r>
    </w:p>
    <w:p w:rsidR="00C059D2" w:rsidRDefault="00C059D2" w:rsidP="00550C2B">
      <w:pPr>
        <w:pStyle w:val="a3"/>
        <w:numPr>
          <w:ilvl w:val="0"/>
          <w:numId w:val="5"/>
        </w:numPr>
        <w:ind w:left="709" w:hanging="425"/>
        <w:rPr>
          <w:shd w:val="clear" w:color="auto" w:fill="FFFFFF"/>
        </w:rPr>
      </w:pPr>
      <w:r>
        <w:rPr>
          <w:shd w:val="clear" w:color="auto" w:fill="FFFFFF"/>
        </w:rPr>
        <w:t xml:space="preserve">выбор способа передвижения по маршруту (на велосипеде, машине, самолёте, поезде и </w:t>
      </w:r>
      <w:proofErr w:type="spellStart"/>
      <w:r>
        <w:rPr>
          <w:shd w:val="clear" w:color="auto" w:fill="FFFFFF"/>
        </w:rPr>
        <w:t>т.д</w:t>
      </w:r>
      <w:proofErr w:type="spellEnd"/>
      <w:r>
        <w:rPr>
          <w:shd w:val="clear" w:color="auto" w:fill="FFFFFF"/>
        </w:rPr>
        <w:t>);</w:t>
      </w:r>
    </w:p>
    <w:p w:rsidR="00C059D2" w:rsidRDefault="00C059D2" w:rsidP="00550C2B">
      <w:pPr>
        <w:pStyle w:val="a3"/>
        <w:numPr>
          <w:ilvl w:val="0"/>
          <w:numId w:val="5"/>
        </w:numPr>
        <w:ind w:left="709" w:hanging="425"/>
        <w:rPr>
          <w:shd w:val="clear" w:color="auto" w:fill="FFFFFF"/>
        </w:rPr>
      </w:pPr>
      <w:r>
        <w:rPr>
          <w:shd w:val="clear" w:color="auto" w:fill="FFFFFF"/>
        </w:rPr>
        <w:t>поиск билетов на общественные виды транспорта;</w:t>
      </w:r>
    </w:p>
    <w:p w:rsidR="00C059D2" w:rsidRDefault="00C059D2" w:rsidP="00550C2B">
      <w:pPr>
        <w:pStyle w:val="a3"/>
        <w:numPr>
          <w:ilvl w:val="0"/>
          <w:numId w:val="5"/>
        </w:numPr>
        <w:ind w:left="709" w:hanging="425"/>
        <w:rPr>
          <w:shd w:val="clear" w:color="auto" w:fill="FFFFFF"/>
        </w:rPr>
      </w:pPr>
      <w:r>
        <w:rPr>
          <w:shd w:val="clear" w:color="auto" w:fill="FFFFFF"/>
        </w:rPr>
        <w:t>бронирование отелей, гостиниц и т.д.;</w:t>
      </w:r>
    </w:p>
    <w:p w:rsidR="00C059D2" w:rsidRDefault="00550C2B" w:rsidP="00550C2B">
      <w:pPr>
        <w:pStyle w:val="a3"/>
        <w:numPr>
          <w:ilvl w:val="0"/>
          <w:numId w:val="5"/>
        </w:numPr>
        <w:ind w:left="709" w:hanging="425"/>
        <w:rPr>
          <w:shd w:val="clear" w:color="auto" w:fill="FFFFFF"/>
        </w:rPr>
      </w:pPr>
      <w:r>
        <w:rPr>
          <w:shd w:val="clear" w:color="auto" w:fill="FFFFFF"/>
        </w:rPr>
        <w:t>поиск достопримечательностей;</w:t>
      </w:r>
    </w:p>
    <w:p w:rsidR="00550C2B" w:rsidRDefault="00550C2B" w:rsidP="00550C2B">
      <w:pPr>
        <w:pStyle w:val="a3"/>
        <w:numPr>
          <w:ilvl w:val="0"/>
          <w:numId w:val="5"/>
        </w:numPr>
        <w:ind w:left="709" w:hanging="425"/>
        <w:rPr>
          <w:shd w:val="clear" w:color="auto" w:fill="FFFFFF"/>
        </w:rPr>
      </w:pPr>
      <w:r>
        <w:rPr>
          <w:shd w:val="clear" w:color="auto" w:fill="FFFFFF"/>
        </w:rPr>
        <w:t>планирование необходимых вещей для путешествия;</w:t>
      </w:r>
    </w:p>
    <w:p w:rsidR="00550C2B" w:rsidRDefault="00550C2B" w:rsidP="00550C2B">
      <w:pPr>
        <w:pStyle w:val="a3"/>
        <w:numPr>
          <w:ilvl w:val="0"/>
          <w:numId w:val="5"/>
        </w:numPr>
        <w:ind w:left="709" w:hanging="425"/>
        <w:rPr>
          <w:shd w:val="clear" w:color="auto" w:fill="FFFFFF"/>
        </w:rPr>
      </w:pPr>
      <w:r>
        <w:rPr>
          <w:shd w:val="clear" w:color="auto" w:fill="FFFFFF"/>
        </w:rPr>
        <w:t>расчёт необходимого кол-ва топлива в случае поездки на автомобиле;</w:t>
      </w:r>
    </w:p>
    <w:p w:rsidR="00550C2B" w:rsidRDefault="00550C2B" w:rsidP="00550C2B">
      <w:pPr>
        <w:pStyle w:val="a3"/>
        <w:numPr>
          <w:ilvl w:val="0"/>
          <w:numId w:val="5"/>
        </w:numPr>
        <w:ind w:left="709" w:hanging="425"/>
        <w:rPr>
          <w:shd w:val="clear" w:color="auto" w:fill="FFFFFF"/>
        </w:rPr>
      </w:pPr>
      <w:r>
        <w:rPr>
          <w:shd w:val="clear" w:color="auto" w:fill="FFFFFF"/>
        </w:rPr>
        <w:t>составление отчёта по путешествию;</w:t>
      </w:r>
    </w:p>
    <w:p w:rsidR="00550C2B" w:rsidRDefault="00550C2B" w:rsidP="00550C2B">
      <w:pPr>
        <w:pStyle w:val="a3"/>
        <w:numPr>
          <w:ilvl w:val="0"/>
          <w:numId w:val="5"/>
        </w:numPr>
        <w:ind w:left="709" w:hanging="425"/>
        <w:rPr>
          <w:shd w:val="clear" w:color="auto" w:fill="FFFFFF"/>
        </w:rPr>
      </w:pPr>
      <w:r>
        <w:rPr>
          <w:shd w:val="clear" w:color="auto" w:fill="FFFFFF"/>
        </w:rPr>
        <w:t>оценка контрольных точек маршрута;</w:t>
      </w:r>
    </w:p>
    <w:p w:rsidR="00550C2B" w:rsidRDefault="00550C2B" w:rsidP="00550C2B">
      <w:pPr>
        <w:pStyle w:val="a3"/>
        <w:numPr>
          <w:ilvl w:val="0"/>
          <w:numId w:val="5"/>
        </w:numPr>
        <w:ind w:left="709" w:hanging="425"/>
        <w:rPr>
          <w:shd w:val="clear" w:color="auto" w:fill="FFFFFF"/>
        </w:rPr>
      </w:pPr>
      <w:r>
        <w:rPr>
          <w:shd w:val="clear" w:color="auto" w:fill="FFFFFF"/>
        </w:rPr>
        <w:t>ведение бюджета путешествия;</w:t>
      </w:r>
    </w:p>
    <w:p w:rsidR="007E1BAC" w:rsidRDefault="007E1BAC" w:rsidP="00550C2B">
      <w:pPr>
        <w:pStyle w:val="a3"/>
        <w:numPr>
          <w:ilvl w:val="0"/>
          <w:numId w:val="5"/>
        </w:numPr>
        <w:ind w:left="709" w:hanging="425"/>
        <w:rPr>
          <w:shd w:val="clear" w:color="auto" w:fill="FFFFFF"/>
        </w:rPr>
      </w:pPr>
      <w:r>
        <w:rPr>
          <w:shd w:val="clear" w:color="auto" w:fill="FFFFFF"/>
        </w:rPr>
        <w:lastRenderedPageBreak/>
        <w:t>оформление страховки;</w:t>
      </w:r>
    </w:p>
    <w:p w:rsidR="000A12D0" w:rsidRDefault="000A12D0" w:rsidP="00550C2B">
      <w:pPr>
        <w:pStyle w:val="a3"/>
        <w:numPr>
          <w:ilvl w:val="0"/>
          <w:numId w:val="5"/>
        </w:numPr>
        <w:ind w:left="709" w:hanging="425"/>
        <w:rPr>
          <w:shd w:val="clear" w:color="auto" w:fill="FFFFFF"/>
        </w:rPr>
      </w:pPr>
      <w:r>
        <w:rPr>
          <w:shd w:val="clear" w:color="auto" w:fill="FFFFFF"/>
        </w:rPr>
        <w:t>оставление комментариев о попутчиках</w:t>
      </w:r>
    </w:p>
    <w:p w:rsidR="00550C2B" w:rsidRDefault="004234E2" w:rsidP="004234E2">
      <w:pPr>
        <w:pStyle w:val="a3"/>
        <w:numPr>
          <w:ilvl w:val="0"/>
          <w:numId w:val="4"/>
        </w:numPr>
        <w:ind w:left="709" w:hanging="425"/>
        <w:rPr>
          <w:shd w:val="clear" w:color="auto" w:fill="FFFFFF"/>
        </w:rPr>
      </w:pPr>
      <w:r w:rsidRPr="004234E2">
        <w:rPr>
          <w:shd w:val="clear" w:color="auto" w:fill="FFFFFF"/>
        </w:rPr>
        <w:t xml:space="preserve">Основные пользователи </w:t>
      </w:r>
    </w:p>
    <w:p w:rsidR="00774227" w:rsidRDefault="004234E2" w:rsidP="004234E2">
      <w:pPr>
        <w:rPr>
          <w:shd w:val="clear" w:color="auto" w:fill="FFFFFF"/>
        </w:rPr>
      </w:pPr>
      <w:r>
        <w:rPr>
          <w:shd w:val="clear" w:color="auto" w:fill="FFFFFF"/>
        </w:rPr>
        <w:t>В данной продукте выделены следующие пользователи</w:t>
      </w:r>
      <w:r w:rsidR="00774227">
        <w:rPr>
          <w:shd w:val="clear" w:color="auto" w:fill="FFFFFF"/>
        </w:rPr>
        <w:t>:</w:t>
      </w:r>
    </w:p>
    <w:p w:rsidR="00774227" w:rsidRDefault="0030573C" w:rsidP="004234E2">
      <w:r>
        <w:rPr>
          <w:shd w:val="clear" w:color="auto" w:fill="FFFFFF"/>
        </w:rPr>
        <w:t>Посетитель</w:t>
      </w:r>
      <w:r w:rsidR="00774227">
        <w:rPr>
          <w:shd w:val="clear" w:color="auto" w:fill="FFFFFF"/>
        </w:rPr>
        <w:t xml:space="preserve"> – </w:t>
      </w:r>
      <w:r w:rsidR="00774227" w:rsidRPr="00114E2D">
        <w:t>имеют доступ только к общедоступной части сайта</w:t>
      </w:r>
      <w:r w:rsidR="00774227">
        <w:t>.</w:t>
      </w:r>
    </w:p>
    <w:p w:rsidR="00C414EC" w:rsidRDefault="0030573C" w:rsidP="004234E2">
      <w:r>
        <w:t>Пользователь</w:t>
      </w:r>
      <w:bookmarkStart w:id="0" w:name="_GoBack"/>
      <w:bookmarkEnd w:id="0"/>
      <w:r w:rsidR="00774227">
        <w:t xml:space="preserve"> </w:t>
      </w:r>
      <w:r w:rsidR="00C414EC">
        <w:t>–</w:t>
      </w:r>
      <w:r w:rsidR="00774227">
        <w:t xml:space="preserve"> </w:t>
      </w:r>
      <w:r w:rsidR="00C414EC">
        <w:t>имеют возможность искать попутчиков, создавать план своего маршрута, вносить корректировки своего маршрута в составе группового маршрута.</w:t>
      </w:r>
      <w:r w:rsidR="000A12D0">
        <w:t xml:space="preserve"> </w:t>
      </w:r>
    </w:p>
    <w:p w:rsidR="000A12D0" w:rsidRDefault="000A12D0" w:rsidP="004234E2">
      <w:r>
        <w:t>Создатель маршрута – имеет возможность приглашать, принимать остальных пользователей системы, назначать права пользователям, создавать основной маршрут.</w:t>
      </w:r>
    </w:p>
    <w:p w:rsidR="000A12D0" w:rsidRDefault="000A12D0" w:rsidP="004234E2">
      <w:r>
        <w:t>Администратор – выполняет добавление новостей, контролирует пользователей …</w:t>
      </w:r>
    </w:p>
    <w:p w:rsidR="00E10703" w:rsidRPr="007B20D1" w:rsidRDefault="000A12D0" w:rsidP="00454DD0">
      <w:pPr>
        <w:pStyle w:val="a3"/>
        <w:numPr>
          <w:ilvl w:val="0"/>
          <w:numId w:val="4"/>
        </w:numPr>
        <w:ind w:left="709" w:hanging="425"/>
        <w:rPr>
          <w:shd w:val="clear" w:color="auto" w:fill="FFFFFF"/>
        </w:rPr>
      </w:pPr>
      <w:r>
        <w:t>Основные объекты системы</w:t>
      </w:r>
    </w:p>
    <w:p w:rsidR="007B20D1" w:rsidRDefault="007B20D1" w:rsidP="00F5790C">
      <w:pPr>
        <w:pStyle w:val="a3"/>
        <w:numPr>
          <w:ilvl w:val="0"/>
          <w:numId w:val="6"/>
        </w:numPr>
        <w:tabs>
          <w:tab w:val="left" w:pos="1418"/>
        </w:tabs>
        <w:ind w:left="709" w:hanging="425"/>
        <w:rPr>
          <w:shd w:val="clear" w:color="auto" w:fill="FFFFFF"/>
        </w:rPr>
      </w:pPr>
      <w:r>
        <w:rPr>
          <w:shd w:val="clear" w:color="auto" w:fill="FFFFFF"/>
        </w:rPr>
        <w:t>Главная страница;</w:t>
      </w:r>
    </w:p>
    <w:p w:rsidR="007B20D1" w:rsidRDefault="007B20D1" w:rsidP="00F5790C">
      <w:pPr>
        <w:pStyle w:val="a3"/>
        <w:numPr>
          <w:ilvl w:val="0"/>
          <w:numId w:val="6"/>
        </w:numPr>
        <w:tabs>
          <w:tab w:val="left" w:pos="1418"/>
        </w:tabs>
        <w:ind w:left="709" w:hanging="425"/>
        <w:rPr>
          <w:shd w:val="clear" w:color="auto" w:fill="FFFFFF"/>
        </w:rPr>
      </w:pPr>
      <w:r>
        <w:rPr>
          <w:shd w:val="clear" w:color="auto" w:fill="FFFFFF"/>
        </w:rPr>
        <w:t>Страница регистрации;</w:t>
      </w:r>
    </w:p>
    <w:p w:rsidR="007B20D1" w:rsidRDefault="007B20D1" w:rsidP="00F5790C">
      <w:pPr>
        <w:pStyle w:val="a3"/>
        <w:numPr>
          <w:ilvl w:val="0"/>
          <w:numId w:val="6"/>
        </w:numPr>
        <w:tabs>
          <w:tab w:val="left" w:pos="1418"/>
        </w:tabs>
        <w:ind w:left="709" w:hanging="425"/>
        <w:rPr>
          <w:shd w:val="clear" w:color="auto" w:fill="FFFFFF"/>
        </w:rPr>
      </w:pPr>
      <w:r>
        <w:rPr>
          <w:shd w:val="clear" w:color="auto" w:fill="FFFFFF"/>
        </w:rPr>
        <w:t xml:space="preserve">Страница пользователя; </w:t>
      </w:r>
    </w:p>
    <w:p w:rsidR="007B20D1" w:rsidRDefault="007B20D1" w:rsidP="00F5790C">
      <w:pPr>
        <w:pStyle w:val="a3"/>
        <w:numPr>
          <w:ilvl w:val="0"/>
          <w:numId w:val="6"/>
        </w:numPr>
        <w:tabs>
          <w:tab w:val="left" w:pos="1418"/>
        </w:tabs>
        <w:ind w:left="709" w:hanging="425"/>
        <w:rPr>
          <w:shd w:val="clear" w:color="auto" w:fill="FFFFFF"/>
        </w:rPr>
      </w:pPr>
      <w:r>
        <w:rPr>
          <w:shd w:val="clear" w:color="auto" w:fill="FFFFFF"/>
        </w:rPr>
        <w:t>Страница планирования путешествия;</w:t>
      </w:r>
    </w:p>
    <w:p w:rsidR="007B20D1" w:rsidRDefault="007B20D1" w:rsidP="00F5790C">
      <w:pPr>
        <w:pStyle w:val="a3"/>
        <w:numPr>
          <w:ilvl w:val="0"/>
          <w:numId w:val="6"/>
        </w:numPr>
        <w:tabs>
          <w:tab w:val="left" w:pos="1418"/>
        </w:tabs>
        <w:ind w:left="709" w:hanging="425"/>
        <w:rPr>
          <w:shd w:val="clear" w:color="auto" w:fill="FFFFFF"/>
        </w:rPr>
      </w:pPr>
      <w:r>
        <w:rPr>
          <w:shd w:val="clear" w:color="auto" w:fill="FFFFFF"/>
        </w:rPr>
        <w:t>Страница отзывов пользователей;</w:t>
      </w:r>
    </w:p>
    <w:p w:rsidR="007B20D1" w:rsidRDefault="007B20D1" w:rsidP="00F5790C">
      <w:pPr>
        <w:pStyle w:val="a3"/>
        <w:numPr>
          <w:ilvl w:val="0"/>
          <w:numId w:val="6"/>
        </w:numPr>
        <w:tabs>
          <w:tab w:val="left" w:pos="1418"/>
        </w:tabs>
        <w:ind w:left="709" w:hanging="425"/>
        <w:rPr>
          <w:shd w:val="clear" w:color="auto" w:fill="FFFFFF"/>
        </w:rPr>
      </w:pPr>
      <w:r>
        <w:rPr>
          <w:shd w:val="clear" w:color="auto" w:fill="FFFFFF"/>
        </w:rPr>
        <w:t>Страница поиска попутчиков;</w:t>
      </w:r>
    </w:p>
    <w:p w:rsidR="007B20D1" w:rsidRDefault="007B20D1" w:rsidP="00F5790C">
      <w:pPr>
        <w:pStyle w:val="a3"/>
        <w:numPr>
          <w:ilvl w:val="0"/>
          <w:numId w:val="6"/>
        </w:numPr>
        <w:tabs>
          <w:tab w:val="left" w:pos="1418"/>
        </w:tabs>
        <w:ind w:left="709" w:hanging="425"/>
        <w:rPr>
          <w:shd w:val="clear" w:color="auto" w:fill="FFFFFF"/>
        </w:rPr>
      </w:pPr>
      <w:r>
        <w:rPr>
          <w:shd w:val="clear" w:color="auto" w:fill="FFFFFF"/>
        </w:rPr>
        <w:t>Страница составления отзыва о путешествии</w:t>
      </w:r>
      <w:r w:rsidR="00F5790C">
        <w:rPr>
          <w:shd w:val="clear" w:color="auto" w:fill="FFFFFF"/>
        </w:rPr>
        <w:t>;</w:t>
      </w:r>
    </w:p>
    <w:p w:rsidR="00F5790C" w:rsidRDefault="00F5790C" w:rsidP="00F5790C">
      <w:pPr>
        <w:pStyle w:val="a3"/>
        <w:numPr>
          <w:ilvl w:val="0"/>
          <w:numId w:val="6"/>
        </w:numPr>
        <w:tabs>
          <w:tab w:val="left" w:pos="1418"/>
        </w:tabs>
        <w:ind w:left="709" w:hanging="425"/>
        <w:rPr>
          <w:shd w:val="clear" w:color="auto" w:fill="FFFFFF"/>
        </w:rPr>
      </w:pPr>
      <w:r>
        <w:rPr>
          <w:shd w:val="clear" w:color="auto" w:fill="FFFFFF"/>
        </w:rPr>
        <w:t>Страница советов</w:t>
      </w:r>
    </w:p>
    <w:p w:rsidR="00CF44F3" w:rsidRPr="00CF44F3" w:rsidRDefault="00CF44F3" w:rsidP="00CF44F3">
      <w:pPr>
        <w:pStyle w:val="a3"/>
        <w:numPr>
          <w:ilvl w:val="0"/>
          <w:numId w:val="4"/>
        </w:numPr>
        <w:tabs>
          <w:tab w:val="left" w:pos="1134"/>
        </w:tabs>
        <w:ind w:left="709" w:hanging="425"/>
        <w:rPr>
          <w:shd w:val="clear" w:color="auto" w:fill="FFFFFF"/>
        </w:rPr>
      </w:pPr>
      <w:r>
        <w:rPr>
          <w:shd w:val="clear" w:color="auto" w:fill="FFFFFF"/>
          <w:lang w:val="en-US"/>
        </w:rPr>
        <w:t>Use - Case</w:t>
      </w:r>
    </w:p>
    <w:p w:rsidR="00CF44F3" w:rsidRDefault="0018346E" w:rsidP="00A76135">
      <w:pPr>
        <w:pStyle w:val="a4"/>
      </w:pPr>
      <w:r>
        <w:rPr>
          <w:rFonts w:ascii="Times New Roman" w:hAnsi="Times New Roman" w:cs="Times New Roman"/>
          <w:iCs/>
          <w:color w:val="333333"/>
          <w:sz w:val="28"/>
          <w:szCs w:val="28"/>
          <w:shd w:val="clear" w:color="auto" w:fill="FFFFFF"/>
        </w:rPr>
        <w:lastRenderedPageBreak/>
        <w:t xml:space="preserve">     </w:t>
      </w:r>
      <w:r w:rsidR="00805546">
        <w:rPr>
          <w:rFonts w:ascii="Times New Roman" w:hAnsi="Times New Roman" w:cs="Times New Roman"/>
          <w:iCs/>
          <w:color w:val="333333"/>
          <w:sz w:val="28"/>
          <w:szCs w:val="28"/>
          <w:shd w:val="clear" w:color="auto" w:fill="FFFFFF"/>
        </w:rPr>
        <w:t xml:space="preserve"> </w:t>
      </w:r>
      <w:r w:rsidR="00A76135">
        <w:object w:dxaOrig="12661" w:dyaOrig="16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619pt" o:ole="">
            <v:imagedata r:id="rId5" o:title=""/>
          </v:shape>
          <o:OLEObject Type="Embed" ProgID="Visio.Drawing.15" ShapeID="_x0000_i1025" DrawAspect="Content" ObjectID="_1544001597" r:id="rId6"/>
        </w:object>
      </w:r>
    </w:p>
    <w:p w:rsidR="00CF44F3" w:rsidRDefault="00CF44F3" w:rsidP="00A76135">
      <w:pPr>
        <w:pStyle w:val="a4"/>
      </w:pPr>
    </w:p>
    <w:p w:rsidR="00CF44F3" w:rsidRDefault="00CF44F3" w:rsidP="00CF44F3">
      <w:pPr>
        <w:pStyle w:val="a3"/>
        <w:numPr>
          <w:ilvl w:val="0"/>
          <w:numId w:val="4"/>
        </w:numPr>
        <w:ind w:left="709" w:hanging="425"/>
      </w:pPr>
      <w:r>
        <w:t>Прототипы страниц</w:t>
      </w:r>
    </w:p>
    <w:p w:rsidR="00CF44F3" w:rsidRDefault="0030573C" w:rsidP="00A76135">
      <w:pPr>
        <w:pStyle w:val="a4"/>
      </w:pPr>
      <w:r>
        <w:lastRenderedPageBreak/>
        <w:pict>
          <v:shape id="_x0000_i1026" type="#_x0000_t75" style="width:481.5pt;height:363pt">
            <v:imagedata r:id="rId7" o:title="2016-12-23_00-37-21"/>
          </v:shape>
        </w:pict>
      </w:r>
    </w:p>
    <w:p w:rsidR="00CF44F3" w:rsidRDefault="0030573C" w:rsidP="00A76135">
      <w:pPr>
        <w:pStyle w:val="a4"/>
      </w:pPr>
      <w:r>
        <w:pict>
          <v:shape id="_x0000_i1027" type="#_x0000_t75" style="width:481.5pt;height:362pt">
            <v:imagedata r:id="rId8" o:title="2016-12-23_00-38-25"/>
          </v:shape>
        </w:pict>
      </w:r>
    </w:p>
    <w:p w:rsidR="00CF44F3" w:rsidRDefault="0030573C" w:rsidP="00A76135">
      <w:pPr>
        <w:pStyle w:val="a4"/>
      </w:pPr>
      <w:r>
        <w:lastRenderedPageBreak/>
        <w:pict>
          <v:shape id="_x0000_i1028" type="#_x0000_t75" style="width:481.5pt;height:361pt">
            <v:imagedata r:id="rId9" o:title="2016-12-23_00-39-18"/>
          </v:shape>
        </w:pict>
      </w:r>
    </w:p>
    <w:p w:rsidR="00CF44F3" w:rsidRPr="00CF44F3" w:rsidRDefault="00CF44F3" w:rsidP="00A76135">
      <w:pPr>
        <w:pStyle w:val="a4"/>
        <w:rPr>
          <w:rFonts w:ascii="Times New Roman" w:hAnsi="Times New Roman" w:cs="Times New Roman"/>
          <w:iCs/>
          <w:color w:val="333333"/>
          <w:sz w:val="28"/>
          <w:szCs w:val="28"/>
          <w:shd w:val="clear" w:color="auto" w:fill="FFFFFF"/>
        </w:rPr>
      </w:pPr>
    </w:p>
    <w:sectPr w:rsidR="00CF44F3" w:rsidRPr="00CF44F3" w:rsidSect="0018346E">
      <w:pgSz w:w="11906" w:h="16838" w:code="9"/>
      <w:pgMar w:top="1134" w:right="567" w:bottom="1134" w:left="1701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55B6AD9"/>
    <w:multiLevelType w:val="hybridMultilevel"/>
    <w:tmpl w:val="C8D2D2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15076C1"/>
    <w:multiLevelType w:val="hybridMultilevel"/>
    <w:tmpl w:val="3B4433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476D520A"/>
    <w:multiLevelType w:val="hybridMultilevel"/>
    <w:tmpl w:val="1FF2E4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4F9430F2"/>
    <w:multiLevelType w:val="hybridMultilevel"/>
    <w:tmpl w:val="A7E811C2"/>
    <w:lvl w:ilvl="0" w:tplc="04190001">
      <w:start w:val="1"/>
      <w:numFmt w:val="bullet"/>
      <w:lvlText w:val=""/>
      <w:lvlJc w:val="left"/>
      <w:pPr>
        <w:ind w:left="14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2" w:hanging="360"/>
      </w:pPr>
      <w:rPr>
        <w:rFonts w:ascii="Wingdings" w:hAnsi="Wingdings" w:hint="default"/>
      </w:rPr>
    </w:lvl>
  </w:abstractNum>
  <w:abstractNum w:abstractNumId="4">
    <w:nsid w:val="50CA26F3"/>
    <w:multiLevelType w:val="hybridMultilevel"/>
    <w:tmpl w:val="F7D44980"/>
    <w:lvl w:ilvl="0" w:tplc="04190005">
      <w:start w:val="1"/>
      <w:numFmt w:val="bullet"/>
      <w:lvlText w:val=""/>
      <w:lvlJc w:val="left"/>
      <w:pPr>
        <w:ind w:left="221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9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72" w:hanging="360"/>
      </w:pPr>
      <w:rPr>
        <w:rFonts w:ascii="Wingdings" w:hAnsi="Wingdings" w:hint="default"/>
      </w:rPr>
    </w:lvl>
  </w:abstractNum>
  <w:abstractNum w:abstractNumId="5">
    <w:nsid w:val="75410C70"/>
    <w:multiLevelType w:val="hybridMultilevel"/>
    <w:tmpl w:val="CD90BED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5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1870"/>
    <w:rsid w:val="000171CB"/>
    <w:rsid w:val="00052B71"/>
    <w:rsid w:val="000A12D0"/>
    <w:rsid w:val="000E5966"/>
    <w:rsid w:val="00125D64"/>
    <w:rsid w:val="00126774"/>
    <w:rsid w:val="0018346E"/>
    <w:rsid w:val="001C223F"/>
    <w:rsid w:val="00211521"/>
    <w:rsid w:val="00251D96"/>
    <w:rsid w:val="00275946"/>
    <w:rsid w:val="002C128E"/>
    <w:rsid w:val="0030573C"/>
    <w:rsid w:val="00357560"/>
    <w:rsid w:val="0036422A"/>
    <w:rsid w:val="003F57C9"/>
    <w:rsid w:val="004234E2"/>
    <w:rsid w:val="00454DD0"/>
    <w:rsid w:val="00504081"/>
    <w:rsid w:val="00550C2B"/>
    <w:rsid w:val="006B2B35"/>
    <w:rsid w:val="00774227"/>
    <w:rsid w:val="007B20D1"/>
    <w:rsid w:val="007E1BAC"/>
    <w:rsid w:val="00805546"/>
    <w:rsid w:val="009B0BE7"/>
    <w:rsid w:val="00A76135"/>
    <w:rsid w:val="00B80D0D"/>
    <w:rsid w:val="00C059D2"/>
    <w:rsid w:val="00C414EC"/>
    <w:rsid w:val="00CF44F3"/>
    <w:rsid w:val="00E10703"/>
    <w:rsid w:val="00E828A9"/>
    <w:rsid w:val="00EA1870"/>
    <w:rsid w:val="00ED7C20"/>
    <w:rsid w:val="00F34861"/>
    <w:rsid w:val="00F5790C"/>
    <w:rsid w:val="00F715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07C1830-947C-4A2D-B5BE-1A36735064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059D2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25D64"/>
    <w:pPr>
      <w:ind w:left="720"/>
      <w:contextualSpacing/>
    </w:pPr>
  </w:style>
  <w:style w:type="paragraph" w:styleId="a4">
    <w:name w:val="No Spacing"/>
    <w:uiPriority w:val="1"/>
    <w:qFormat/>
    <w:rsid w:val="00125D64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F3486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34861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a0"/>
    <w:rsid w:val="00275946"/>
  </w:style>
  <w:style w:type="character" w:styleId="a7">
    <w:name w:val="Hyperlink"/>
    <w:basedOn w:val="a0"/>
    <w:uiPriority w:val="99"/>
    <w:semiHidden/>
    <w:unhideWhenUsed/>
    <w:rsid w:val="00275946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7489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57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7</TotalTime>
  <Pages>1</Pages>
  <Words>336</Words>
  <Characters>1921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p136@ya.ru</dc:creator>
  <cp:keywords/>
  <dc:description/>
  <cp:lastModifiedBy>Сергей Герус</cp:lastModifiedBy>
  <cp:revision>10</cp:revision>
  <dcterms:created xsi:type="dcterms:W3CDTF">2014-10-23T17:47:00Z</dcterms:created>
  <dcterms:modified xsi:type="dcterms:W3CDTF">2016-12-23T09:34:00Z</dcterms:modified>
</cp:coreProperties>
</file>